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6"/>
  </p:sldMasterIdLst>
  <p:notesMasterIdLst>
    <p:notesMasterId r:id="rId27"/>
  </p:notesMasterIdLst>
  <p:handoutMasterIdLst>
    <p:handoutMasterId r:id="rId28"/>
  </p:handoutMasterIdLst>
  <p:sldIdLst>
    <p:sldId id="621" r:id="rId7"/>
    <p:sldId id="660" r:id="rId8"/>
    <p:sldId id="758" r:id="rId9"/>
    <p:sldId id="736" r:id="rId10"/>
    <p:sldId id="765" r:id="rId11"/>
    <p:sldId id="752" r:id="rId12"/>
    <p:sldId id="754" r:id="rId13"/>
    <p:sldId id="742" r:id="rId14"/>
    <p:sldId id="753" r:id="rId15"/>
    <p:sldId id="756" r:id="rId16"/>
    <p:sldId id="755" r:id="rId17"/>
    <p:sldId id="664" r:id="rId18"/>
    <p:sldId id="760" r:id="rId19"/>
    <p:sldId id="764" r:id="rId20"/>
    <p:sldId id="762" r:id="rId21"/>
    <p:sldId id="687" r:id="rId22"/>
    <p:sldId id="702" r:id="rId23"/>
    <p:sldId id="747" r:id="rId24"/>
    <p:sldId id="749" r:id="rId25"/>
    <p:sldId id="757" r:id="rId2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11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A0B1D0"/>
    <a:srgbClr val="E9EDF4"/>
    <a:srgbClr val="254061"/>
    <a:srgbClr val="252B9D"/>
    <a:srgbClr val="254092"/>
    <a:srgbClr val="D0D8E8"/>
    <a:srgbClr val="831B2A"/>
    <a:srgbClr val="1668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6357" autoAdjust="0"/>
  </p:normalViewPr>
  <p:slideViewPr>
    <p:cSldViewPr snapToGrid="0" snapToObjects="1">
      <p:cViewPr varScale="1">
        <p:scale>
          <a:sx n="110" d="100"/>
          <a:sy n="110" d="100"/>
        </p:scale>
        <p:origin x="1626" y="102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12/1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12/11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528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2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September 2019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2867664"/>
              </p:ext>
            </p:extLst>
          </p:nvPr>
        </p:nvGraphicFramePr>
        <p:xfrm>
          <a:off x="495682" y="2687451"/>
          <a:ext cx="8096484" cy="1676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 dirty="0"/>
              <a:t>Multi-link: Link Management</a:t>
            </a: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19-09-04</a:t>
            </a: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2: Im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123353"/>
              </p:ext>
            </p:extLst>
          </p:nvPr>
        </p:nvGraphicFramePr>
        <p:xfrm>
          <a:off x="2322549" y="1515290"/>
          <a:ext cx="4498902" cy="4766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2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778C93A7-913B-45AF-851D-BA61BD3436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49" y="1515290"/>
                        <a:ext cx="4498902" cy="4766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2195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06D964D-078F-4613-AEC1-B033B76BD0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ym typeface="Wingdings" panose="05000000000000000000" pitchFamily="2" charset="2"/>
              </a:rPr>
              <a:t>Power-save mechanism is independent of link management</a:t>
            </a:r>
          </a:p>
          <a:p>
            <a:endParaRPr lang="en-US" dirty="0">
              <a:sym typeface="Wingdings" panose="05000000000000000000" pitchFamily="2" charset="2"/>
            </a:endParaRPr>
          </a:p>
          <a:p>
            <a:r>
              <a:rPr lang="en-US" dirty="0"/>
              <a:t>Existing power management schemes are utilized for power-save on enabled links</a:t>
            </a:r>
            <a:endParaRPr lang="en-US" dirty="0">
              <a:sym typeface="Wingdings" panose="05000000000000000000" pitchFamily="2" charset="2"/>
            </a:endParaRPr>
          </a:p>
          <a:p>
            <a:pPr lvl="1"/>
            <a:r>
              <a:rPr lang="en-US" dirty="0">
                <a:sym typeface="Wingdings" panose="05000000000000000000" pitchFamily="2" charset="2"/>
              </a:rPr>
              <a:t>Each non-AP STA instance of an MLD on an enabled link independently </a:t>
            </a:r>
            <a:r>
              <a:rPr lang="en-US" dirty="0"/>
              <a:t>maintains its own power states/modes defined in the existing spec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D006B0-D5D2-4A71-8AEE-B035CC20D2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010EB2-196A-45C3-8DED-6CBF22985E7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D2E64B-F0A4-4A02-9F65-BE6D79DEE3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-save</a:t>
            </a:r>
          </a:p>
        </p:txBody>
      </p:sp>
    </p:spTree>
    <p:extLst>
      <p:ext uri="{BB962C8B-B14F-4D97-AF65-F5344CB8AC3E}">
        <p14:creationId xmlns:p14="http://schemas.microsoft.com/office/powerpoint/2010/main" val="13016843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31BC6-03D7-4E5A-91FC-AB2961BCF5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C4F7E9-261E-474B-ACCB-0CE82F89E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94213"/>
          </a:xfrm>
        </p:spPr>
        <p:txBody>
          <a:bodyPr>
            <a:normAutofit/>
          </a:bodyPr>
          <a:lstStyle/>
          <a:p>
            <a:r>
              <a:rPr lang="en-US" dirty="0"/>
              <a:t>This contribution clarifies the need to indicate enablement of a link that is setup part of a multi-link association</a:t>
            </a:r>
          </a:p>
          <a:p>
            <a:endParaRPr lang="en-US" dirty="0"/>
          </a:p>
          <a:p>
            <a:r>
              <a:rPr lang="en-US" dirty="0"/>
              <a:t>The contribution discusses two options for indicating enablement/disablement of a link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B9525-B5F2-49D5-B4A6-626D21E1DF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7D676E-68FC-4392-B20E-68C98FD8AC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84391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defining a link, that is setup as part of a multi-link association, as Enabled if that link can be used for frame exchange?</a:t>
            </a:r>
          </a:p>
          <a:p>
            <a:pPr lvl="1"/>
            <a:r>
              <a:rPr lang="en-US"/>
              <a:t>Note: </a:t>
            </a:r>
            <a:r>
              <a:rPr lang="en-US" dirty="0"/>
              <a:t>frame exchange is subject to the power states of corresponding STAs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1</a:t>
            </a:r>
          </a:p>
        </p:txBody>
      </p:sp>
    </p:spTree>
    <p:extLst>
      <p:ext uri="{BB962C8B-B14F-4D97-AF65-F5344CB8AC3E}">
        <p14:creationId xmlns:p14="http://schemas.microsoft.com/office/powerpoint/2010/main" val="25734974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support that the 802.11be amendment shall define signaling, within multi-link operation, to dynamically enable/disable link(s)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Poll 2</a:t>
            </a:r>
          </a:p>
        </p:txBody>
      </p:sp>
    </p:spTree>
    <p:extLst>
      <p:ext uri="{BB962C8B-B14F-4D97-AF65-F5344CB8AC3E}">
        <p14:creationId xmlns:p14="http://schemas.microsoft.com/office/powerpoint/2010/main" val="3937318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6B6F616-FFD2-4AB6-8EAC-43B5F374E0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27989"/>
          </a:xfrm>
        </p:spPr>
        <p:txBody>
          <a:bodyPr>
            <a:normAutofit/>
          </a:bodyPr>
          <a:lstStyle/>
          <a:p>
            <a:pPr lvl="0"/>
            <a:r>
              <a:rPr lang="en-US" dirty="0"/>
              <a:t>Do you agree that each non-AP STA instance (of an MLD) maintains its own power-state/mode on enabled link(s)?</a:t>
            </a:r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6537505-30A6-4468-9FBF-4970C0418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72F8E0D-EAFB-4D32-8301-07F30E41543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59979B8E-B899-49FE-94A0-62078E9EA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aw </a:t>
            </a:r>
            <a:r>
              <a:rPr lang="en-US"/>
              <a:t>Poll 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1125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DF9A9DB3-8345-4729-A75B-05E14BB64E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[1]: 11-19-0773 Multi-link Operation Framework (Po-Kai Huang - Intel)</a:t>
            </a:r>
          </a:p>
          <a:p>
            <a:r>
              <a:rPr lang="en-US" sz="1800" dirty="0"/>
              <a:t>[2]: 11-19-0823 Multi-Link Aggregation (Abhishek Patil - Qualcomm)</a:t>
            </a:r>
          </a:p>
          <a:p>
            <a:r>
              <a:rPr lang="en-US" sz="1800" dirty="0"/>
              <a:t>[3]: 11-19-0821 multiple band discussion (Liwen Chu - Marvell)</a:t>
            </a:r>
          </a:p>
          <a:p>
            <a:r>
              <a:rPr lang="en-US" sz="1800" dirty="0"/>
              <a:t>[4] : 11-19-1082 Multi-link Operation: Dynamic TID Transfer (Abhishek Patil - Qualcomm)</a:t>
            </a:r>
          </a:p>
          <a:p>
            <a:r>
              <a:rPr lang="en-US" sz="1800" dirty="0"/>
              <a:t>[5] : 11-19-0979  Multi-link Operation Follow-up (Yongho Seok - </a:t>
            </a:r>
            <a:r>
              <a:rPr lang="en-US" sz="1800" dirty="0" err="1"/>
              <a:t>Mediatek</a:t>
            </a:r>
            <a:r>
              <a:rPr lang="en-US" sz="1800" dirty="0"/>
              <a:t>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227D11-CC56-4A17-ADEA-738CC7A517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5803003-691F-45F8-BBF4-DEF9397A1F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C71DB66B-0E61-4770-BB68-A95956A580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</a:t>
            </a:r>
          </a:p>
        </p:txBody>
      </p:sp>
    </p:spTree>
    <p:extLst>
      <p:ext uri="{BB962C8B-B14F-4D97-AF65-F5344CB8AC3E}">
        <p14:creationId xmlns:p14="http://schemas.microsoft.com/office/powerpoint/2010/main" val="5530135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C94D8E1A-4AE6-4F5D-9D54-E921AB2B4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56D5889-3ABC-4B67-93D1-BB8835B32A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79F7EE-ADBA-461F-A2EB-7FC32162DC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4FCF1E-3850-406C-9EAB-78A4626D319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243923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43C9B10-3716-49B3-9300-94C2EC7BC36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824600"/>
          </a:xfrm>
        </p:spPr>
        <p:txBody>
          <a:bodyPr/>
          <a:lstStyle/>
          <a:p>
            <a:r>
              <a:rPr lang="en-US" dirty="0"/>
              <a:t>Dynamic TID Link Switch [4]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9AE886-2510-440A-B3ED-F46023D4060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435FA39B-A011-4888-B15C-F5AB290F32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620643"/>
              </p:ext>
            </p:extLst>
          </p:nvPr>
        </p:nvGraphicFramePr>
        <p:xfrm>
          <a:off x="3099192" y="1619794"/>
          <a:ext cx="2945615" cy="4855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8" name="Visio" r:id="rId3" imgW="4743330" imgH="7816964" progId="Visio.Drawing.11">
                  <p:embed/>
                </p:oleObj>
              </mc:Choice>
              <mc:Fallback>
                <p:oleObj name="Visio" r:id="rId3" imgW="4743330" imgH="7816964" progId="Visio.Drawing.11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435FA39B-A011-4888-B15C-F5AB290F32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99192" y="1619794"/>
                        <a:ext cx="2945615" cy="48556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3873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5F2855-12CA-4984-AB13-649D506FFF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ared radio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E89B19-3097-493A-9285-26D2DECD11F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852FA7AA-22C1-4E97-88D6-3976232AE53D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CF6F7E0-6D97-4C16-A70D-93835E63E2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B0D39FF-875A-4CB0-B314-C2EE96520B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99520"/>
              </p:ext>
            </p:extLst>
          </p:nvPr>
        </p:nvGraphicFramePr>
        <p:xfrm>
          <a:off x="3029494" y="1571788"/>
          <a:ext cx="3085011" cy="486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92" name="Visio" r:id="rId3" imgW="4743330" imgH="7474064" progId="Visio.Drawing.11">
                  <p:embed/>
                </p:oleObj>
              </mc:Choice>
              <mc:Fallback>
                <p:oleObj name="Visio" r:id="rId3" imgW="4743330" imgH="747406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B0D39FF-875A-4CB0-B314-C2EE96520BD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9494" y="1571788"/>
                        <a:ext cx="3085011" cy="486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6433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9052C68-020D-4593-8F19-A877DD21FD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93474"/>
          </a:xfrm>
        </p:spPr>
        <p:txBody>
          <a:bodyPr>
            <a:normAutofit lnSpcReduction="10000"/>
          </a:bodyPr>
          <a:lstStyle/>
          <a:p>
            <a:r>
              <a:rPr lang="en-US" dirty="0"/>
              <a:t>There have been several presentations proposing a single association for multi-link setup [1][2][3]</a:t>
            </a:r>
          </a:p>
          <a:p>
            <a:endParaRPr lang="en-US" dirty="0"/>
          </a:p>
          <a:p>
            <a:r>
              <a:rPr lang="en-US" dirty="0"/>
              <a:t>Other contributions [1, 2, 4] have discussed how the unified framework can support packet-level aggregation and support dynamic transfer of a TID between links.</a:t>
            </a:r>
          </a:p>
          <a:p>
            <a:endParaRPr lang="en-US" dirty="0"/>
          </a:p>
          <a:p>
            <a:r>
              <a:rPr lang="en-US" dirty="0"/>
              <a:t>Contribution [5] proposes TID-to-link mapping</a:t>
            </a:r>
          </a:p>
          <a:p>
            <a:endParaRPr lang="en-US" dirty="0"/>
          </a:p>
          <a:p>
            <a:r>
              <a:rPr lang="en-US" dirty="0"/>
              <a:t>This contribution discusses the topic of link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AF85F9A-A652-41FA-A421-698DD3DEB7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dirty="0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5A7A2-331D-40E8-BF13-6A6C7F66F1B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/>
              <a:t>Abhishek P (Qualcomm), et. al.,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33742CD-5248-4426-8170-EE5E00E8C0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43480064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 Power sav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137BF30-73FF-43DE-8EA8-F0C781EE25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922679"/>
              </p:ext>
            </p:extLst>
          </p:nvPr>
        </p:nvGraphicFramePr>
        <p:xfrm>
          <a:off x="3030538" y="1619250"/>
          <a:ext cx="3082925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6" name="Visio" r:id="rId3" imgW="4743330" imgH="7412419" progId="Visio.Drawing.11">
                  <p:embed/>
                </p:oleObj>
              </mc:Choice>
              <mc:Fallback>
                <p:oleObj name="Visio" r:id="rId3" imgW="4743330" imgH="7412419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9137BF30-73FF-43DE-8EA8-F0C781EE254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30538" y="1619250"/>
                        <a:ext cx="3082925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1767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98375E4-CD8D-45F0-8C10-4C2278542A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858060" cy="441089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 single radio client performs multi-link association for more than one link</a:t>
            </a:r>
          </a:p>
          <a:p>
            <a:pPr lvl="1"/>
            <a:r>
              <a:rPr lang="en-US" dirty="0"/>
              <a:t>The device can operate on only one link at any time.</a:t>
            </a:r>
          </a:p>
          <a:p>
            <a:pPr lvl="1"/>
            <a:r>
              <a:rPr lang="en-US" u="sng" dirty="0"/>
              <a:t>MLO framework needs to provide a mechanism for (non-AP) MLD to indicate disablement of link(s).</a:t>
            </a:r>
          </a:p>
          <a:p>
            <a:endParaRPr lang="en-US" dirty="0"/>
          </a:p>
          <a:p>
            <a:r>
              <a:rPr lang="en-US" dirty="0"/>
              <a:t>A multi-radio client device performs multi-link association for 2.4/5/6 GHz and indicates its capability to operate on two links at a time. </a:t>
            </a:r>
          </a:p>
          <a:p>
            <a:pPr lvl="1"/>
            <a:r>
              <a:rPr lang="en-US" dirty="0"/>
              <a:t>Device shares a common radio between 5 GHz and 6 GHz link and therefore can operate on only one of the two bands at any time. </a:t>
            </a:r>
          </a:p>
          <a:p>
            <a:pPr lvl="1"/>
            <a:r>
              <a:rPr lang="en-US" u="sng" dirty="0"/>
              <a:t>MLO framework needs to provide a mechanism for an MLD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3EE09B-4B15-40C2-9EE3-CC4CD31F74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D73F789-308C-413A-9F73-8053AC71AF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872C6F5-ED79-4D6E-B1B5-464F2645C5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24829201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9A2E24-A241-4387-A334-83C99E1548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3251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P Power-save:</a:t>
            </a:r>
          </a:p>
          <a:p>
            <a:pPr lvl="1"/>
            <a:r>
              <a:rPr lang="en-US" dirty="0"/>
              <a:t>An AP MLD disables subset of links during off-peak hours</a:t>
            </a:r>
          </a:p>
          <a:p>
            <a:pPr lvl="2"/>
            <a:r>
              <a:rPr lang="en-US" dirty="0"/>
              <a:t>For example, AP MLD in a home setting shrinks operations to a single link during the night</a:t>
            </a:r>
          </a:p>
          <a:p>
            <a:pPr lvl="2"/>
            <a:r>
              <a:rPr lang="en-US" dirty="0"/>
              <a:t>AP MLD won’t be available to receive frames on the disabled link(s)</a:t>
            </a:r>
          </a:p>
          <a:p>
            <a:pPr lvl="1"/>
            <a:r>
              <a:rPr lang="en-US" u="sng" dirty="0"/>
              <a:t>MLO framework needs to provide a mechanism for an (AP) MLD to indicate disablement of link(s) for all ML-capable STAs</a:t>
            </a:r>
          </a:p>
          <a:p>
            <a:endParaRPr lang="en-US" dirty="0"/>
          </a:p>
          <a:p>
            <a:r>
              <a:rPr lang="en-US" dirty="0"/>
              <a:t>Load balancing:</a:t>
            </a:r>
          </a:p>
          <a:p>
            <a:pPr lvl="1"/>
            <a:r>
              <a:rPr lang="en-US" dirty="0"/>
              <a:t>An AP MLD disables certain links for a non-AP MLD while allowing another non-AP MLD to exchange frames on one or more those link(s)</a:t>
            </a:r>
          </a:p>
          <a:p>
            <a:pPr lvl="2"/>
            <a:r>
              <a:rPr lang="en-US" dirty="0"/>
              <a:t>AP may do so for loading balancing reasons</a:t>
            </a:r>
          </a:p>
          <a:p>
            <a:pPr lvl="1"/>
            <a:r>
              <a:rPr lang="en-US" u="sng" dirty="0"/>
              <a:t>MLO framework needs to provide a mechanism for an (AP) MLD to indicate disablement of link(s) for a particular ML-capable STA</a:t>
            </a:r>
          </a:p>
          <a:p>
            <a:endParaRPr lang="en-US" dirty="0"/>
          </a:p>
          <a:p>
            <a:r>
              <a:rPr lang="en-US" dirty="0"/>
              <a:t>Co-ex conditions: </a:t>
            </a:r>
          </a:p>
          <a:p>
            <a:pPr lvl="1"/>
            <a:r>
              <a:rPr lang="en-US" dirty="0"/>
              <a:t>A soft-AP may disable a link for co-ex reasons</a:t>
            </a:r>
          </a:p>
          <a:p>
            <a:pPr lvl="2"/>
            <a:r>
              <a:rPr lang="en-US" dirty="0"/>
              <a:t>e.g., A </a:t>
            </a:r>
            <a:r>
              <a:rPr lang="en-US" dirty="0" err="1"/>
              <a:t>softAP</a:t>
            </a:r>
            <a:r>
              <a:rPr lang="en-US" dirty="0"/>
              <a:t> disables 2.4 GHz link for the duration of a BT session</a:t>
            </a:r>
          </a:p>
          <a:p>
            <a:pPr lvl="2"/>
            <a:r>
              <a:rPr lang="en-US" dirty="0"/>
              <a:t>During such time, the AP MLD is not available on disabled link</a:t>
            </a:r>
          </a:p>
          <a:p>
            <a:pPr lvl="1"/>
            <a:r>
              <a:rPr lang="en-US" u="sng" dirty="0"/>
              <a:t>MLO framework needs to provide a mechanism for an MLD to indicate disablement of a certain link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DE2E79-AB21-4888-8630-D90613543B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DA45C77-F9BC-4422-84F4-16C63141428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4E82415-0E83-426D-9F17-F7FAE2E58A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</p:spTree>
    <p:extLst>
      <p:ext uri="{BB962C8B-B14F-4D97-AF65-F5344CB8AC3E}">
        <p14:creationId xmlns:p14="http://schemas.microsoft.com/office/powerpoint/2010/main" val="17509862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EE26137-4632-4622-B6B2-693A554D6F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1-19-0979  introduced the concept of TID-to-link mapping:</a:t>
            </a:r>
          </a:p>
          <a:p>
            <a:pPr lvl="1"/>
            <a:r>
              <a:rPr lang="en-US" dirty="0"/>
              <a:t>TID-to-link mapping : A single TID is mapped to one or more links. The frames belonging to the single TID are sent on the mapped link(s).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5F9FA9-5DCA-4E78-967A-3BDBCDC139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8D331F-99D4-45FD-BD1A-12A4D6F527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D3A4E28F-0B11-46D2-B570-9C619D3726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P: TID-to-Link mapping</a:t>
            </a:r>
          </a:p>
        </p:txBody>
      </p:sp>
    </p:spTree>
    <p:extLst>
      <p:ext uri="{BB962C8B-B14F-4D97-AF65-F5344CB8AC3E}">
        <p14:creationId xmlns:p14="http://schemas.microsoft.com/office/powerpoint/2010/main" val="7785949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6CEA750E-6AB9-4054-A578-A0BC4E3B0D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297680"/>
          </a:xfrm>
        </p:spPr>
        <p:txBody>
          <a:bodyPr/>
          <a:lstStyle/>
          <a:p>
            <a:r>
              <a:rPr lang="en-US" dirty="0"/>
              <a:t>MLO framework needs to provide mechanism for entities to signal enablement or disablement of link(s)</a:t>
            </a:r>
          </a:p>
          <a:p>
            <a:endParaRPr lang="en-US" dirty="0"/>
          </a:p>
          <a:p>
            <a:r>
              <a:rPr lang="en-US" dirty="0"/>
              <a:t>Two examples of such signaling are discussed:</a:t>
            </a:r>
          </a:p>
          <a:p>
            <a:pPr lvl="1"/>
            <a:r>
              <a:rPr lang="en-US" dirty="0"/>
              <a:t>Example 1: Explicit signaling to indicate which of the mapped links are enabled</a:t>
            </a:r>
          </a:p>
          <a:p>
            <a:pPr lvl="1"/>
            <a:r>
              <a:rPr lang="en-US" dirty="0"/>
              <a:t>Example 2: TID-to-link mapping implicitly indicates enabl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68BFF7-251B-4FD3-890F-1BF3ABFB2A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88389-7A8E-408B-9E38-2D84B1A367F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9AD151C-A9FB-419A-BFDA-EAAA4E219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k Enablement</a:t>
            </a:r>
          </a:p>
        </p:txBody>
      </p:sp>
    </p:spTree>
    <p:extLst>
      <p:ext uri="{BB962C8B-B14F-4D97-AF65-F5344CB8AC3E}">
        <p14:creationId xmlns:p14="http://schemas.microsoft.com/office/powerpoint/2010/main" val="14753894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AA9E81C-6054-4332-B2A0-D6461132DE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k enablement is independent of TID-to-link mapping</a:t>
            </a:r>
          </a:p>
          <a:p>
            <a:endParaRPr lang="en-US" dirty="0"/>
          </a:p>
          <a:p>
            <a:r>
              <a:rPr lang="en-US" dirty="0"/>
              <a:t>Involves dynamically enabling link(s) based on availability of an MLD on a link</a:t>
            </a:r>
          </a:p>
          <a:p>
            <a:pPr lvl="1"/>
            <a:r>
              <a:rPr lang="en-US" dirty="0"/>
              <a:t>Either MLD could initiate a change</a:t>
            </a:r>
          </a:p>
          <a:p>
            <a:endParaRPr lang="en-US" dirty="0"/>
          </a:p>
          <a:p>
            <a:r>
              <a:rPr lang="en-US" dirty="0"/>
              <a:t>Disablement of a link makes it unavailable for all TIDs mapped to that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4A1C6FD-B68D-4CFF-9DED-C66893D9D5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F00EF9-9690-4D6F-8B0A-FEB303097C9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25D0A-63E6-4858-A655-F6DD659D22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1: Ex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19034598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FF4A90E-4E52-4575-B59F-BB4FD40F4E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9A14C64-C63E-4F36-A9B1-3B3067285A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7661372F-CE83-46BD-ABBF-3585D0F6FF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73217"/>
          </a:xfrm>
        </p:spPr>
        <p:txBody>
          <a:bodyPr/>
          <a:lstStyle/>
          <a:p>
            <a:r>
              <a:rPr lang="en-US" dirty="0"/>
              <a:t>Example 1: Explicit enablement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78C93A7-913B-45AF-851D-BA61BD343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126213"/>
              </p:ext>
            </p:extLst>
          </p:nvPr>
        </p:nvGraphicFramePr>
        <p:xfrm>
          <a:off x="2322513" y="1516063"/>
          <a:ext cx="4498975" cy="476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7" name="Visio" r:id="rId3" imgW="5178641" imgH="5381756" progId="Visio.Drawing.11">
                  <p:embed/>
                </p:oleObj>
              </mc:Choice>
              <mc:Fallback>
                <p:oleObj name="Visio" r:id="rId3" imgW="5178641" imgH="53817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2513" y="1516063"/>
                        <a:ext cx="4498975" cy="4765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1987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B8BA778-74FE-443B-B288-4F2AB8A7E5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384766"/>
          </a:xfrm>
        </p:spPr>
        <p:txBody>
          <a:bodyPr>
            <a:normAutofit/>
          </a:bodyPr>
          <a:lstStyle/>
          <a:p>
            <a:r>
              <a:rPr lang="en-US" dirty="0"/>
              <a:t>Link enablement procedure is part of the TID-to-link mapping operation </a:t>
            </a:r>
          </a:p>
          <a:p>
            <a:pPr lvl="1"/>
            <a:r>
              <a:rPr lang="en-US" dirty="0"/>
              <a:t>The mapping process indicates the links which are ‘enabled’ to transfer a TID.</a:t>
            </a:r>
          </a:p>
          <a:p>
            <a:endParaRPr lang="en-US" dirty="0"/>
          </a:p>
          <a:p>
            <a:r>
              <a:rPr lang="en-US" dirty="0"/>
              <a:t>Either peer MLD can initiate the remapping process if there is a need to change to the link status (enabled/disabled)</a:t>
            </a:r>
          </a:p>
          <a:p>
            <a:endParaRPr lang="en-US" dirty="0"/>
          </a:p>
          <a:p>
            <a:r>
              <a:rPr lang="en-US" dirty="0"/>
              <a:t>If all the TIDs are not mapped to a link, that link is not in use (i.e., disabled)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E7DD41-222F-4B33-AFFA-51D17CD549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9C76D4-A4A2-4B77-ADC0-5083FC0AC7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F6336B7-6D2F-4086-BD6D-CCFAD59328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2: Implicit enablement</a:t>
            </a:r>
          </a:p>
        </p:txBody>
      </p:sp>
    </p:spTree>
    <p:extLst>
      <p:ext uri="{BB962C8B-B14F-4D97-AF65-F5344CB8AC3E}">
        <p14:creationId xmlns:p14="http://schemas.microsoft.com/office/powerpoint/2010/main" val="215684186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0b70e71a-8460-4b39-85bd-6974af91860c">YMAJDHSWYS42-2-3919</_dlc_DocId>
    <_dlc_DocIdUrl xmlns="0b70e71a-8460-4b39-85bd-6974af91860c">
      <Url>https://projects.qualcomm.com/sites/WiFi-Advanced/_layouts/15/DocIdRedir.aspx?ID=YMAJDHSWYS42-2-3919</Url>
      <Description>YMAJDHSWYS42-2-3919</Description>
    </_dlc_DocIdUrl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11240EB9AFDC146A8D3FE4112FB4C30" ma:contentTypeVersion="7" ma:contentTypeDescription="Create a new document." ma:contentTypeScope="" ma:versionID="f1fb0e7afeca2442021ecd262bfa0247">
  <xsd:schema xmlns:xsd="http://www.w3.org/2001/XMLSchema" xmlns:xs="http://www.w3.org/2001/XMLSchema" xmlns:p="http://schemas.microsoft.com/office/2006/metadata/properties" xmlns:ns1="http://schemas.microsoft.com/sharepoint/v3" xmlns:ns2="0b70e71a-8460-4b39-85bd-6974af91860c" targetNamespace="http://schemas.microsoft.com/office/2006/metadata/properties" ma:root="true" ma:fieldsID="b1c5b9b3698bd7e94a80e64b949295c6" ns1:_="" ns2:_="">
    <xsd:import namespace="http://schemas.microsoft.com/sharepoint/v3"/>
    <xsd:import namespace="0b70e71a-8460-4b39-85bd-6974af91860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_dlc_Exempt" minOccurs="0"/>
                <xsd:element ref="ns2:QBU"/>
                <xsd:element ref="ns2:QDEPT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11" nillable="true" ma:displayName="Exempt from Policy" ma:hidden="true" ma:internalName="_dlc_Exempt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b70e71a-8460-4b39-85bd-6974af91860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QBU" ma:index="12" ma:displayName="Qualcomm Business Unit" ma:default="Corporate" ma:internalName="QBU" ma:readOnly="true">
      <xsd:simpleType>
        <xsd:restriction base="dms:Text"/>
      </xsd:simpleType>
    </xsd:element>
    <xsd:element name="QDEPT" ma:index="13" ma:displayName="Qualcomm Department" ma:default="Corporate-RD" ma:internalName="QDEPT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p:Policy xmlns:p="office.server.policy" id="" local="true">
  <p:Name>Document</p:Name>
  <p:Description/>
  <p:Statement/>
  <p:PolicyItems>
    <p:PolicyItem featureId="QualcommTagPolicy" staticId="0x010100311240EB9AFDC146A8D3FE4112FB4C30" UniqueId="895f98c7-af52-49b2-86d4-130fde7b5aa3">
      <p:Name>Qualcomm Tagging Policy</p:Name>
      <p:Description>Qualcomm Custom Policy for Tagging</p:Description>
      <p:CustomData/>
    </p:PolicyItem>
  </p:PolicyItems>
</p:Policy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0C273C1-465A-4EFE-AE4F-ECDDB7135E41}">
  <ds:schemaRefs>
    <ds:schemaRef ds:uri="http://schemas.microsoft.com/office/2006/metadata/properties"/>
    <ds:schemaRef ds:uri="http://schemas.microsoft.com/office/infopath/2007/PartnerControls"/>
    <ds:schemaRef ds:uri="0b70e71a-8460-4b39-85bd-6974af91860c"/>
  </ds:schemaRefs>
</ds:datastoreItem>
</file>

<file path=customXml/itemProps2.xml><?xml version="1.0" encoding="utf-8"?>
<ds:datastoreItem xmlns:ds="http://schemas.openxmlformats.org/officeDocument/2006/customXml" ds:itemID="{D9037B53-8446-40B9-9E56-E887F7D66E44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770AD3DD-9AB4-4476-97CC-D4BC59D4976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0b70e71a-8460-4b39-85bd-6974af91860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CD10C255-1271-47BF-B015-BB64F0FC44CF}">
  <ds:schemaRefs>
    <ds:schemaRef ds:uri="office.server.policy"/>
  </ds:schemaRefs>
</ds:datastoreItem>
</file>

<file path=customXml/itemProps5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145</TotalTime>
  <Words>1137</Words>
  <Application>Microsoft Office PowerPoint</Application>
  <PresentationFormat>On-screen Show (4:3)</PresentationFormat>
  <Paragraphs>153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Calibri</vt:lpstr>
      <vt:lpstr>Times New Roman</vt:lpstr>
      <vt:lpstr>ACcord Submission Template</vt:lpstr>
      <vt:lpstr>Visio</vt:lpstr>
      <vt:lpstr>Multi-link: Link Management</vt:lpstr>
      <vt:lpstr>Overview</vt:lpstr>
      <vt:lpstr>Motivation</vt:lpstr>
      <vt:lpstr>Motivation</vt:lpstr>
      <vt:lpstr>RECAP: TID-to-Link mapping</vt:lpstr>
      <vt:lpstr>Link Enablement</vt:lpstr>
      <vt:lpstr>Example 1: Explicit enablement</vt:lpstr>
      <vt:lpstr>Example 1: Explicit enablement</vt:lpstr>
      <vt:lpstr>Example 2: Implicit enablement</vt:lpstr>
      <vt:lpstr>Example 2: Implicit enablement</vt:lpstr>
      <vt:lpstr>Power-save</vt:lpstr>
      <vt:lpstr>Summary</vt:lpstr>
      <vt:lpstr>Straw Poll 1</vt:lpstr>
      <vt:lpstr>Straw Poll 2</vt:lpstr>
      <vt:lpstr>Straw Poll 3</vt:lpstr>
      <vt:lpstr>Reference</vt:lpstr>
      <vt:lpstr>Appendix</vt:lpstr>
      <vt:lpstr>Dynamic TID Link Switch [4]</vt:lpstr>
      <vt:lpstr>Shared radio</vt:lpstr>
      <vt:lpstr>AP Power save</vt:lpstr>
    </vt:vector>
  </TitlesOfParts>
  <Company>Ima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ppatil@qti.qualcomm.com</dc:creator>
  <cp:lastModifiedBy>Abhishek Patil</cp:lastModifiedBy>
  <cp:revision>4210</cp:revision>
  <dcterms:created xsi:type="dcterms:W3CDTF">2012-05-29T15:24:34Z</dcterms:created>
  <dcterms:modified xsi:type="dcterms:W3CDTF">2019-12-11T13:14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dlc_DocIdItemGuid">
    <vt:lpwstr>c11f6c4c-7702-4763-accd-bb23742319aa</vt:lpwstr>
  </property>
  <property fmtid="{D5CDD505-2E9C-101B-9397-08002B2CF9AE}" pid="4" name="ContentTypeId">
    <vt:lpwstr>0x010100311240EB9AFDC146A8D3FE4112FB4C30</vt:lpwstr>
  </property>
</Properties>
</file>